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F1AEB" w:rsidRPr="005A12C4" w:rsidRDefault="001F1AEB" w:rsidP="001F1AEB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8E68E8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8E68E8">
        <w:rPr>
          <w:rFonts w:ascii="標楷體" w:eastAsia="標楷體" w:hAnsi="標楷體" w:cs="Times New Roman"/>
          <w:sz w:val="36"/>
          <w:szCs w:val="36"/>
        </w:rPr>
        <w:t>/</w:t>
      </w:r>
      <w:r w:rsidRPr="008E68E8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3"/>
        <w:gridCol w:w="5063"/>
        <w:gridCol w:w="1218"/>
        <w:gridCol w:w="1110"/>
        <w:gridCol w:w="1110"/>
      </w:tblGrid>
      <w:tr w:rsidR="001F1AEB" w:rsidRPr="0003048D" w:rsidTr="009614EA">
        <w:trPr>
          <w:jc w:val="center"/>
        </w:trPr>
        <w:tc>
          <w:tcPr>
            <w:tcW w:w="68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3048D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6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both"/>
              <w:rPr>
                <w:rFonts w:ascii="標楷體" w:eastAsia="標楷體" w:hAnsi="標楷體"/>
                <w:sz w:val="28"/>
                <w:szCs w:val="28"/>
              </w:rPr>
            </w:pPr>
            <w:bookmarkStart w:id="0" w:name="研究生獎學金作業"/>
            <w:r w:rsidRPr="0003048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10-010-1</w:t>
            </w:r>
            <w:bookmarkStart w:id="1" w:name="研究生獎助學金作業_A研究生獎學金作業"/>
            <w:r w:rsidRPr="0003048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研究生獎助學金作業</w:t>
            </w:r>
            <w:proofErr w:type="gramStart"/>
            <w:r w:rsidRPr="0003048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—</w:t>
            </w:r>
            <w:proofErr w:type="gramEnd"/>
            <w:r w:rsidRPr="0003048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A.研究生獎學金作業</w:t>
            </w:r>
            <w:bookmarkEnd w:id="0"/>
            <w:bookmarkEnd w:id="1"/>
          </w:p>
        </w:tc>
        <w:tc>
          <w:tcPr>
            <w:tcW w:w="61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3048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dstrike/>
                <w:color w:val="000000" w:themeColor="text1"/>
                <w:sz w:val="28"/>
                <w:szCs w:val="28"/>
              </w:rPr>
            </w:pPr>
            <w:r w:rsidRPr="0003048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1F1AEB" w:rsidRPr="0003048D" w:rsidTr="009614E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3048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3048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03048D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03048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3048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03048D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03048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3048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03048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1F1AEB" w:rsidRPr="0003048D" w:rsidTr="009614E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3048D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F1AEB" w:rsidRPr="0003048D" w:rsidRDefault="001F1AEB" w:rsidP="000E6B7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03048D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1F1AEB" w:rsidRPr="0003048D" w:rsidRDefault="001F1AEB" w:rsidP="000E6B7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3048D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3048D">
              <w:rPr>
                <w:rFonts w:ascii="標楷體" w:eastAsia="標楷體" w:hAnsi="標楷體" w:cs="Times New Roman" w:hint="eastAsia"/>
                <w:szCs w:val="24"/>
              </w:rPr>
              <w:t>鄭嘉琦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F1AEB" w:rsidRPr="0003048D" w:rsidTr="009614E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3048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</w:t>
            </w:r>
          </w:p>
        </w:tc>
        <w:tc>
          <w:tcPr>
            <w:tcW w:w="2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3048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隸屬單位變更至教學資源中心。</w:t>
            </w:r>
          </w:p>
          <w:p w:rsidR="001F1AEB" w:rsidRDefault="001F1AEB" w:rsidP="000E6B7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3048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:rsidR="001F1AEB" w:rsidRDefault="001F1AEB" w:rsidP="000E6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流程圖單位名稱變更。</w:t>
            </w:r>
          </w:p>
          <w:p w:rsidR="001F1AEB" w:rsidRPr="0003048D" w:rsidRDefault="001F1AEB" w:rsidP="000E6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2）</w:t>
            </w:r>
            <w:r w:rsidRPr="0003048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作業程序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改</w:t>
            </w:r>
            <w:r w:rsidRPr="0003048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2.。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3048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1.5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3048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黃以馨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F1AEB" w:rsidRPr="0003048D" w:rsidTr="009614E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03048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3</w:t>
            </w:r>
          </w:p>
        </w:tc>
        <w:tc>
          <w:tcPr>
            <w:tcW w:w="2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AEB" w:rsidRPr="0003048D" w:rsidRDefault="001F1AEB" w:rsidP="000E6B7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03048D">
              <w:rPr>
                <w:rFonts w:ascii="標楷體" w:eastAsia="標楷體" w:hAnsi="標楷體" w:hint="eastAsia"/>
              </w:rPr>
              <w:t>1.修訂原因</w:t>
            </w:r>
            <w:r w:rsidRPr="0003048D">
              <w:rPr>
                <w:rFonts w:ascii="標楷體" w:eastAsia="標楷體" w:hAnsi="標楷體" w:hint="eastAsia"/>
                <w:color w:val="000000" w:themeColor="text1"/>
              </w:rPr>
              <w:t>：</w:t>
            </w:r>
            <w:r w:rsidRPr="0003048D">
              <w:rPr>
                <w:rFonts w:ascii="標楷體" w:eastAsia="標楷體" w:hAnsi="標楷體" w:hint="eastAsia"/>
              </w:rPr>
              <w:t>教學資源中心合併至教務處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1F1AEB" w:rsidRDefault="001F1AEB" w:rsidP="000E6B71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03048D">
              <w:rPr>
                <w:rFonts w:ascii="標楷體" w:eastAsia="標楷體" w:hAnsi="標楷體" w:hint="eastAsia"/>
              </w:rPr>
              <w:t>2.修正處：</w:t>
            </w:r>
          </w:p>
          <w:p w:rsidR="001F1AEB" w:rsidRPr="0003048D" w:rsidRDefault="001F1AEB" w:rsidP="000E6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</w:t>
            </w:r>
            <w:r w:rsidRPr="0003048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流程圖單位名稱變更，及修改流程圖圖示。</w:t>
            </w:r>
          </w:p>
          <w:p w:rsidR="001F1AEB" w:rsidRPr="0003048D" w:rsidRDefault="001F1AEB" w:rsidP="000E6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2）</w:t>
            </w:r>
            <w:r w:rsidRPr="0003048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作業程序修改2.2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.</w:t>
            </w:r>
            <w:r w:rsidRPr="0003048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3048D">
              <w:rPr>
                <w:rFonts w:ascii="標楷體" w:eastAsia="標楷體" w:hAnsi="標楷體" w:cs="Times New Roman"/>
                <w:szCs w:val="24"/>
              </w:rPr>
              <w:t>105.2月</w:t>
            </w:r>
            <w:r w:rsidRPr="0003048D">
              <w:rPr>
                <w:rFonts w:ascii="標楷體" w:eastAsia="標楷體" w:hAnsi="標楷體" w:cs="Times New Roman" w:hint="eastAsia"/>
                <w:szCs w:val="24"/>
              </w:rPr>
              <w:t>/5</w:t>
            </w:r>
            <w:r w:rsidRPr="0003048D">
              <w:rPr>
                <w:rFonts w:ascii="標楷體" w:eastAsia="標楷體" w:hAnsi="標楷體" w:cs="Times New Roman"/>
                <w:szCs w:val="24"/>
              </w:rPr>
              <w:t>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03048D">
              <w:rPr>
                <w:rFonts w:ascii="標楷體" w:eastAsia="標楷體" w:hAnsi="標楷體" w:cs="Times New Roman" w:hint="eastAsia"/>
                <w:szCs w:val="24"/>
              </w:rPr>
              <w:t>江曉林/吳育欣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</w:p>
        </w:tc>
      </w:tr>
      <w:tr w:rsidR="001F1AEB" w:rsidRPr="0003048D" w:rsidTr="009614E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03048D">
              <w:rPr>
                <w:rFonts w:ascii="標楷體" w:eastAsia="標楷體" w:hAnsi="標楷體" w:hint="eastAsia"/>
                <w:color w:val="000000" w:themeColor="text1"/>
              </w:rPr>
              <w:t>4</w:t>
            </w:r>
          </w:p>
        </w:tc>
        <w:tc>
          <w:tcPr>
            <w:tcW w:w="2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1AEB" w:rsidRPr="0003048D" w:rsidRDefault="001F1AEB" w:rsidP="000E6B71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03048D">
              <w:rPr>
                <w:rFonts w:ascii="標楷體" w:eastAsia="標楷體" w:hAnsi="標楷體" w:hint="eastAsia"/>
                <w:color w:val="000000" w:themeColor="text1"/>
              </w:rPr>
              <w:t>1.修正處：</w:t>
            </w:r>
            <w:r w:rsidRPr="00D40BD7">
              <w:rPr>
                <w:rFonts w:ascii="標楷體" w:eastAsia="標楷體" w:hAnsi="標楷體" w:cs="Times New Roman" w:hint="eastAsia"/>
                <w:color w:val="000000" w:themeColor="text1"/>
              </w:rPr>
              <w:t>配合新版內控格式修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改</w:t>
            </w:r>
            <w:r w:rsidRPr="00D40BD7">
              <w:rPr>
                <w:rFonts w:ascii="標楷體" w:eastAsia="標楷體" w:hAnsi="標楷體" w:cs="Times New Roman" w:hint="eastAsia"/>
                <w:color w:val="000000" w:themeColor="text1"/>
              </w:rPr>
              <w:t>流程圖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，及</w:t>
            </w:r>
            <w:r w:rsidRPr="0003048D">
              <w:rPr>
                <w:rFonts w:ascii="標楷體" w:eastAsia="標楷體" w:hAnsi="標楷體" w:hint="eastAsia"/>
                <w:color w:val="000000" w:themeColor="text1"/>
              </w:rPr>
              <w:t>修正</w:t>
            </w:r>
            <w:r>
              <w:rPr>
                <w:rFonts w:ascii="標楷體" w:eastAsia="標楷體" w:hAnsi="標楷體" w:cs="Times New Roman" w:hint="eastAsia"/>
                <w:color w:val="000000" w:themeColor="text1"/>
              </w:rPr>
              <w:t>文字敘述</w:t>
            </w:r>
            <w:r w:rsidRPr="00D40BD7">
              <w:rPr>
                <w:rFonts w:ascii="標楷體" w:eastAsia="標楷體" w:hAnsi="標楷體" w:cs="Times New Roman" w:hint="eastAsia"/>
                <w:color w:val="000000" w:themeColor="text1"/>
              </w:rPr>
              <w:t>。</w:t>
            </w:r>
          </w:p>
          <w:p w:rsidR="001F1AEB" w:rsidRDefault="001F1AEB" w:rsidP="000E6B71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000000" w:themeColor="text1"/>
              </w:rPr>
            </w:pPr>
            <w:r w:rsidRPr="0003048D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1F1AEB" w:rsidRDefault="001F1AEB" w:rsidP="000E6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</w:t>
            </w:r>
            <w:r w:rsidRPr="0003048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流程圖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1F1AEB" w:rsidRPr="0003048D" w:rsidRDefault="001F1AEB" w:rsidP="000E6B7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2）</w:t>
            </w:r>
            <w:r w:rsidRPr="0003048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作業程序</w:t>
            </w:r>
            <w:r w:rsidRPr="0003048D">
              <w:rPr>
                <w:rFonts w:ascii="標楷體" w:eastAsia="標楷體" w:hAnsi="標楷體" w:hint="eastAsia"/>
                <w:color w:val="000000" w:themeColor="text1"/>
              </w:rPr>
              <w:t>修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 w:rsidRPr="0003048D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1.。</w:t>
            </w: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03048D">
              <w:rPr>
                <w:rFonts w:ascii="標楷體" w:eastAsia="標楷體" w:hAnsi="標楷體" w:hint="eastAsia"/>
                <w:color w:val="000000" w:themeColor="text1"/>
              </w:rPr>
              <w:t>105.11月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03048D">
              <w:rPr>
                <w:rFonts w:ascii="標楷體" w:eastAsia="標楷體" w:hAnsi="標楷體" w:hint="eastAsia"/>
                <w:color w:val="000000" w:themeColor="text1"/>
              </w:rPr>
              <w:t>陳俐潔</w:t>
            </w: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F1AEB" w:rsidRPr="0003048D" w:rsidTr="009614E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F1AEB" w:rsidRPr="0003048D" w:rsidRDefault="001F1AEB" w:rsidP="000E6B7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F1AEB" w:rsidRPr="0003048D" w:rsidRDefault="001F1AEB" w:rsidP="000E6B7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F1AEB" w:rsidRPr="0003048D" w:rsidTr="009614E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F1AEB" w:rsidRPr="0003048D" w:rsidRDefault="001F1AEB" w:rsidP="000E6B7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F1AEB" w:rsidRPr="0003048D" w:rsidRDefault="001F1AEB" w:rsidP="000E6B7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1F1AEB" w:rsidRPr="0003048D" w:rsidTr="009614EA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6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F1AEB" w:rsidRPr="0003048D" w:rsidRDefault="001F1AEB" w:rsidP="000E6B71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1F1AEB" w:rsidRPr="0003048D" w:rsidRDefault="001F1AEB" w:rsidP="000E6B71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1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F1AEB" w:rsidRPr="0003048D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1F1AEB" w:rsidRPr="005A12C4" w:rsidRDefault="001F1AEB" w:rsidP="001F1AEB">
      <w:pPr>
        <w:jc w:val="right"/>
        <w:rPr>
          <w:rFonts w:ascii="Times New Roman" w:eastAsia="新細明體" w:hAnsi="Times New Roman" w:cs="Times New Roman"/>
          <w:szCs w:val="24"/>
        </w:rPr>
      </w:pPr>
    </w:p>
    <w:p w:rsidR="001F1AEB" w:rsidRPr="005A12C4" w:rsidRDefault="00A1475F" w:rsidP="001F1AEB">
      <w:pPr>
        <w:rPr>
          <w:rFonts w:ascii="Times New Roman" w:eastAsia="新細明體" w:hAnsi="Times New Roman" w:cs="Times New Roman"/>
          <w:szCs w:val="24"/>
        </w:rPr>
      </w:pPr>
      <w:r w:rsidRPr="008D5179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463CC2D" wp14:editId="039C7A0C">
                <wp:simplePos x="0" y="0"/>
                <wp:positionH relativeFrom="column">
                  <wp:posOffset>4415155</wp:posOffset>
                </wp:positionH>
                <wp:positionV relativeFrom="paragraph">
                  <wp:posOffset>1303020</wp:posOffset>
                </wp:positionV>
                <wp:extent cx="2057400" cy="571500"/>
                <wp:effectExtent l="0" t="0" r="0" b="0"/>
                <wp:wrapNone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475F" w:rsidRPr="00644AF7" w:rsidRDefault="00A1475F" w:rsidP="00A1475F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2" w:name="_GoBack"/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A1475F" w:rsidRPr="00644AF7" w:rsidRDefault="00A1475F" w:rsidP="00A1475F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2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47.65pt;margin-top:102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P8oDswIAALk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" filled="f" stroked="f">
                <v:textbox>
                  <w:txbxContent>
                    <w:p w:rsidR="00A1475F" w:rsidRPr="00644AF7" w:rsidRDefault="00A1475F" w:rsidP="00A1475F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3" w:name="_GoBack"/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A1475F" w:rsidRPr="00644AF7" w:rsidRDefault="00A1475F" w:rsidP="00A1475F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3"/>
                    </w:p>
                  </w:txbxContent>
                </v:textbox>
              </v:shape>
            </w:pict>
          </mc:Fallback>
        </mc:AlternateContent>
      </w:r>
      <w:r w:rsidR="001F1AEB" w:rsidRPr="005A12C4">
        <w:rPr>
          <w:rFonts w:ascii="Times New Roman" w:eastAsia="新細明體" w:hAnsi="Times New Roman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59"/>
        <w:gridCol w:w="1835"/>
        <w:gridCol w:w="1242"/>
        <w:gridCol w:w="1299"/>
        <w:gridCol w:w="1019"/>
      </w:tblGrid>
      <w:tr w:rsidR="001F1AEB" w:rsidRPr="005A12C4" w:rsidTr="000E6B7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F1AEB" w:rsidRPr="005A12C4" w:rsidRDefault="001F1AEB" w:rsidP="000E6B71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F1AEB" w:rsidRPr="005A12C4" w:rsidTr="000E6B71">
        <w:trPr>
          <w:jc w:val="center"/>
        </w:trPr>
        <w:tc>
          <w:tcPr>
            <w:tcW w:w="226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1" w:type="pct"/>
            <w:tcBorders>
              <w:left w:val="single" w:sz="2" w:space="0" w:color="auto"/>
            </w:tcBorders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0" w:type="pct"/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7" w:type="pct"/>
            <w:tcBorders>
              <w:right w:val="single" w:sz="12" w:space="0" w:color="auto"/>
            </w:tcBorders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F1AEB" w:rsidRPr="005A12C4" w:rsidTr="000E6B71">
        <w:trPr>
          <w:trHeight w:val="663"/>
          <w:jc w:val="center"/>
        </w:trPr>
        <w:tc>
          <w:tcPr>
            <w:tcW w:w="226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Cs w:val="24"/>
              </w:rPr>
              <w:t>研究生獎助學金作業</w:t>
            </w:r>
          </w:p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Cs w:val="24"/>
              </w:rPr>
              <w:t>A.研究生獎學金作業</w:t>
            </w:r>
          </w:p>
        </w:tc>
        <w:tc>
          <w:tcPr>
            <w:tcW w:w="93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0" w:type="pct"/>
            <w:tcBorders>
              <w:bottom w:val="single" w:sz="12" w:space="0" w:color="auto"/>
            </w:tcBorders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0-1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1F1AEB" w:rsidRPr="007D1895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7D1895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7D1895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1F1AEB" w:rsidRPr="007D1895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7D1895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4.19</w:t>
            </w:r>
          </w:p>
        </w:tc>
        <w:tc>
          <w:tcPr>
            <w:tcW w:w="51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1F1AEB" w:rsidRPr="00606E09" w:rsidRDefault="001F1AEB" w:rsidP="001F1AEB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1F1AEB" w:rsidRPr="008023F5" w:rsidRDefault="001F1AEB" w:rsidP="001F1AEB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/>
          <w:b/>
          <w:szCs w:val="24"/>
        </w:rPr>
      </w:pPr>
      <w:r>
        <w:rPr>
          <w:rFonts w:ascii="標楷體" w:eastAsia="標楷體" w:hAnsi="標楷體" w:hint="eastAsia"/>
          <w:b/>
          <w:szCs w:val="24"/>
        </w:rPr>
        <w:t>1.</w:t>
      </w:r>
      <w:r w:rsidRPr="008023F5">
        <w:rPr>
          <w:rFonts w:ascii="標楷體" w:eastAsia="標楷體" w:hAnsi="標楷體" w:hint="eastAsia"/>
          <w:b/>
          <w:szCs w:val="24"/>
        </w:rPr>
        <w:t>流程圖：</w:t>
      </w:r>
    </w:p>
    <w:p w:rsidR="001F1AEB" w:rsidRPr="00D40CF0" w:rsidRDefault="009614EA" w:rsidP="001F1AEB">
      <w:pPr>
        <w:autoSpaceDE w:val="0"/>
        <w:autoSpaceDN w:val="0"/>
        <w:adjustRightInd w:val="0"/>
        <w:textAlignment w:val="baseline"/>
        <w:rPr>
          <w:rFonts w:ascii="標楷體" w:eastAsia="標楷體" w:hAnsi="標楷體" w:cs="Times New Roman"/>
          <w:szCs w:val="24"/>
        </w:rPr>
      </w:pPr>
      <w:r>
        <w:object w:dxaOrig="7454" w:dyaOrig="116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9pt;height:575.35pt" o:ole="">
            <v:imagedata r:id="rId7" o:title=""/>
          </v:shape>
          <o:OLEObject Type="Embed" ProgID="Visio.Drawing.11" ShapeID="_x0000_i1025" DrawAspect="Content" ObjectID="_1625654197" r:id="rId8"/>
        </w:object>
      </w:r>
    </w:p>
    <w:p w:rsidR="001F1AEB" w:rsidRPr="00D40CF0" w:rsidRDefault="001F1AEB" w:rsidP="001F1AEB">
      <w:pPr>
        <w:autoSpaceDE w:val="0"/>
        <w:autoSpaceDN w:val="0"/>
        <w:adjustRightInd w:val="0"/>
        <w:textAlignment w:val="baseline"/>
        <w:rPr>
          <w:rFonts w:ascii="標楷體" w:eastAsia="標楷體" w:hAnsi="標楷體" w:cs="Times New Roman"/>
          <w:szCs w:val="24"/>
        </w:rPr>
      </w:pPr>
      <w:r w:rsidRPr="00D40CF0">
        <w:rPr>
          <w:rFonts w:ascii="標楷體" w:eastAsia="標楷體" w:hAnsi="標楷體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5"/>
        <w:gridCol w:w="1837"/>
        <w:gridCol w:w="1244"/>
        <w:gridCol w:w="1301"/>
        <w:gridCol w:w="1027"/>
      </w:tblGrid>
      <w:tr w:rsidR="001F1AEB" w:rsidRPr="005A12C4" w:rsidTr="000E6B7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F1AEB" w:rsidRPr="005A12C4" w:rsidRDefault="001F1AEB" w:rsidP="000E6B71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A12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1F1AEB" w:rsidRPr="005A12C4" w:rsidTr="000E6B71">
        <w:trPr>
          <w:jc w:val="center"/>
        </w:trPr>
        <w:tc>
          <w:tcPr>
            <w:tcW w:w="225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2" w:type="pct"/>
            <w:tcBorders>
              <w:left w:val="single" w:sz="2" w:space="0" w:color="auto"/>
            </w:tcBorders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1" w:type="pct"/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0" w:type="pct"/>
            <w:tcBorders>
              <w:right w:val="single" w:sz="12" w:space="0" w:color="auto"/>
            </w:tcBorders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1F1AEB" w:rsidRPr="005A12C4" w:rsidTr="000E6B71">
        <w:trPr>
          <w:trHeight w:val="663"/>
          <w:jc w:val="center"/>
        </w:trPr>
        <w:tc>
          <w:tcPr>
            <w:tcW w:w="225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Cs w:val="24"/>
              </w:rPr>
              <w:t>研究生獎助學金作業</w:t>
            </w:r>
          </w:p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A12C4">
              <w:rPr>
                <w:rFonts w:ascii="標楷體" w:eastAsia="標楷體" w:hAnsi="標楷體" w:cs="Times New Roman" w:hint="eastAsia"/>
                <w:b/>
                <w:szCs w:val="24"/>
              </w:rPr>
              <w:t>A.研究生獎學金作業</w:t>
            </w:r>
          </w:p>
        </w:tc>
        <w:tc>
          <w:tcPr>
            <w:tcW w:w="93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1" w:type="pct"/>
            <w:tcBorders>
              <w:bottom w:val="single" w:sz="12" w:space="0" w:color="auto"/>
            </w:tcBorders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1110-010-1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1F1AEB" w:rsidRPr="007D1895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7D1895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7D1895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7D1895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4.19</w:t>
            </w:r>
          </w:p>
        </w:tc>
        <w:tc>
          <w:tcPr>
            <w:tcW w:w="52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1F1AEB" w:rsidRPr="005A12C4" w:rsidRDefault="001F1AEB" w:rsidP="000E6B7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A12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A12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A12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1F1AEB" w:rsidRPr="00606E09" w:rsidRDefault="001F1AEB" w:rsidP="001F1AEB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1F1AEB" w:rsidRPr="005A12C4" w:rsidRDefault="001F1AEB" w:rsidP="001F1AEB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5A12C4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1F1AEB" w:rsidRPr="005A12C4" w:rsidRDefault="001F1AEB" w:rsidP="001F1AEB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A12C4">
        <w:rPr>
          <w:rFonts w:ascii="標楷體" w:eastAsia="標楷體" w:hAnsi="標楷體" w:cs="Times New Roman" w:hint="eastAsia"/>
          <w:szCs w:val="24"/>
        </w:rPr>
        <w:t>2.1.研究生獎學金申請資格，</w:t>
      </w:r>
      <w:r w:rsidRPr="00AC574C">
        <w:rPr>
          <w:rFonts w:ascii="標楷體" w:eastAsia="標楷體" w:hAnsi="標楷體" w:cs="Times New Roman" w:hint="eastAsia"/>
          <w:szCs w:val="24"/>
        </w:rPr>
        <w:t>依</w:t>
      </w:r>
      <w:r w:rsidRPr="007D1895">
        <w:rPr>
          <w:rFonts w:ascii="標楷體" w:eastAsia="標楷體" w:hAnsi="標楷體" w:cs="Times New Roman" w:hint="eastAsia"/>
          <w:szCs w:val="24"/>
        </w:rPr>
        <w:t>據「佛光大學研究生獎助學金審查辦法」，經</w:t>
      </w:r>
      <w:r w:rsidRPr="00AC574C">
        <w:rPr>
          <w:rFonts w:ascii="標楷體" w:eastAsia="標楷體" w:hAnsi="標楷體" w:cs="Times New Roman" w:hint="eastAsia"/>
          <w:szCs w:val="24"/>
        </w:rPr>
        <w:t>「研究生獎助學金審查</w:t>
      </w:r>
      <w:r w:rsidRPr="007D1895">
        <w:rPr>
          <w:rFonts w:ascii="標楷體" w:eastAsia="標楷體" w:hAnsi="標楷體" w:cs="Times New Roman" w:hint="eastAsia"/>
          <w:szCs w:val="24"/>
        </w:rPr>
        <w:t>委員會</w:t>
      </w:r>
      <w:r w:rsidRPr="00AC574C">
        <w:rPr>
          <w:rFonts w:ascii="標楷體" w:eastAsia="標楷體" w:hAnsi="標楷體" w:cs="Times New Roman" w:hint="eastAsia"/>
          <w:szCs w:val="24"/>
        </w:rPr>
        <w:t>」</w:t>
      </w:r>
      <w:r w:rsidRPr="007D1895">
        <w:rPr>
          <w:rFonts w:ascii="標楷體" w:eastAsia="標楷體" w:hAnsi="標楷體" w:cs="Times New Roman" w:hint="eastAsia"/>
          <w:szCs w:val="24"/>
        </w:rPr>
        <w:t>審議</w:t>
      </w:r>
      <w:r w:rsidRPr="00AC574C">
        <w:rPr>
          <w:rFonts w:ascii="標楷體" w:eastAsia="標楷體" w:hAnsi="標楷體" w:cs="Times New Roman" w:hint="eastAsia"/>
          <w:szCs w:val="24"/>
        </w:rPr>
        <w:t>辦理</w:t>
      </w:r>
      <w:r w:rsidRPr="005A12C4">
        <w:rPr>
          <w:rFonts w:ascii="標楷體" w:eastAsia="標楷體" w:hAnsi="標楷體" w:cs="Times New Roman" w:hint="eastAsia"/>
          <w:szCs w:val="24"/>
        </w:rPr>
        <w:t>。</w:t>
      </w:r>
    </w:p>
    <w:p w:rsidR="001F1AEB" w:rsidRPr="005A12C4" w:rsidRDefault="001F1AEB" w:rsidP="001F1AEB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A12C4">
        <w:rPr>
          <w:rFonts w:ascii="標楷體" w:eastAsia="標楷體" w:hAnsi="標楷體" w:cs="Times New Roman" w:hint="eastAsia"/>
          <w:szCs w:val="24"/>
        </w:rPr>
        <w:t>2.2.由系所推薦得領獎學金之研究生，經各所辦公室填寫「研究生獎學金推薦申請表」後，經系所主管及院長審核通過後，送</w:t>
      </w:r>
      <w:r w:rsidRPr="00505EDF">
        <w:rPr>
          <w:rFonts w:ascii="標楷體" w:eastAsia="標楷體" w:hAnsi="標楷體" w:cs="Times New Roman" w:hint="eastAsia"/>
          <w:szCs w:val="24"/>
        </w:rPr>
        <w:t>教務處</w:t>
      </w:r>
      <w:r w:rsidRPr="005A12C4">
        <w:rPr>
          <w:rFonts w:ascii="標楷體" w:eastAsia="標楷體" w:hAnsi="標楷體" w:cs="Times New Roman" w:hint="eastAsia"/>
          <w:szCs w:val="24"/>
        </w:rPr>
        <w:t>請款。</w:t>
      </w:r>
    </w:p>
    <w:p w:rsidR="001F1AEB" w:rsidRPr="005A12C4" w:rsidRDefault="001F1AEB" w:rsidP="001F1AEB">
      <w:pPr>
        <w:spacing w:before="100" w:beforeAutospacing="1"/>
        <w:jc w:val="both"/>
        <w:rPr>
          <w:rFonts w:ascii="標楷體" w:eastAsia="標楷體" w:hAnsi="標楷體" w:cs="Arial"/>
          <w:b/>
          <w:bCs/>
          <w:szCs w:val="24"/>
        </w:rPr>
      </w:pPr>
      <w:r w:rsidRPr="005A12C4">
        <w:rPr>
          <w:rFonts w:ascii="標楷體" w:eastAsia="標楷體" w:hAnsi="標楷體" w:cs="Arial" w:hint="eastAsia"/>
          <w:b/>
          <w:bCs/>
          <w:szCs w:val="24"/>
        </w:rPr>
        <w:t>3.控制重點：</w:t>
      </w:r>
    </w:p>
    <w:p w:rsidR="001F1AEB" w:rsidRPr="005A12C4" w:rsidRDefault="001F1AEB" w:rsidP="001F1AEB">
      <w:pPr>
        <w:tabs>
          <w:tab w:val="left" w:pos="960"/>
        </w:tabs>
        <w:adjustRightInd w:val="0"/>
        <w:ind w:leftChars="100" w:left="96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A12C4">
        <w:rPr>
          <w:rFonts w:ascii="標楷體" w:eastAsia="標楷體" w:hAnsi="標楷體" w:cs="Times New Roman" w:hint="eastAsia"/>
          <w:szCs w:val="24"/>
        </w:rPr>
        <w:t>3.1.研究生獎學金發給對象是否符合條件。</w:t>
      </w:r>
    </w:p>
    <w:p w:rsidR="001F1AEB" w:rsidRPr="005A12C4" w:rsidRDefault="001F1AEB" w:rsidP="001F1AEB">
      <w:pPr>
        <w:spacing w:before="100" w:beforeAutospacing="1"/>
        <w:jc w:val="both"/>
        <w:rPr>
          <w:rFonts w:ascii="標楷體" w:eastAsia="標楷體" w:hAnsi="標楷體" w:cs="Arial"/>
          <w:b/>
          <w:bCs/>
          <w:szCs w:val="24"/>
        </w:rPr>
      </w:pPr>
      <w:r w:rsidRPr="005A12C4">
        <w:rPr>
          <w:rFonts w:ascii="標楷體" w:eastAsia="標楷體" w:hAnsi="標楷體" w:cs="Arial" w:hint="eastAsia"/>
          <w:b/>
          <w:bCs/>
          <w:szCs w:val="24"/>
        </w:rPr>
        <w:t>4.使用表單：</w:t>
      </w:r>
    </w:p>
    <w:p w:rsidR="001F1AEB" w:rsidRPr="005A12C4" w:rsidRDefault="001F1AEB" w:rsidP="001F1AEB">
      <w:pPr>
        <w:tabs>
          <w:tab w:val="left" w:pos="960"/>
        </w:tabs>
        <w:adjustRightInd w:val="0"/>
        <w:ind w:leftChars="100" w:left="96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A12C4">
        <w:rPr>
          <w:rFonts w:ascii="標楷體" w:eastAsia="標楷體" w:hAnsi="標楷體" w:cs="Times New Roman" w:hint="eastAsia"/>
          <w:szCs w:val="24"/>
        </w:rPr>
        <w:t>4.1.研究生獎學金推薦申請表。</w:t>
      </w:r>
    </w:p>
    <w:p w:rsidR="001F1AEB" w:rsidRPr="005A12C4" w:rsidRDefault="001F1AEB" w:rsidP="001F1AEB">
      <w:pPr>
        <w:spacing w:before="100" w:beforeAutospacing="1"/>
        <w:jc w:val="both"/>
        <w:rPr>
          <w:rFonts w:ascii="標楷體" w:eastAsia="標楷體" w:hAnsi="標楷體" w:cs="Arial"/>
          <w:b/>
          <w:bCs/>
          <w:szCs w:val="24"/>
        </w:rPr>
      </w:pPr>
      <w:r w:rsidRPr="005A12C4">
        <w:rPr>
          <w:rFonts w:ascii="標楷體" w:eastAsia="標楷體" w:hAnsi="標楷體" w:cs="Arial" w:hint="eastAsia"/>
          <w:b/>
          <w:bCs/>
          <w:szCs w:val="24"/>
        </w:rPr>
        <w:t>5.依據及相關文件：</w:t>
      </w:r>
    </w:p>
    <w:p w:rsidR="001F1AEB" w:rsidRDefault="001F1AEB" w:rsidP="001F1AEB">
      <w:pPr>
        <w:tabs>
          <w:tab w:val="left" w:pos="960"/>
        </w:tabs>
        <w:adjustRightInd w:val="0"/>
        <w:ind w:leftChars="100" w:left="96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A12C4">
        <w:rPr>
          <w:rFonts w:ascii="標楷體" w:eastAsia="標楷體" w:hAnsi="標楷體" w:cs="Times New Roman" w:hint="eastAsia"/>
          <w:szCs w:val="24"/>
        </w:rPr>
        <w:t>5.1.佛光大學研究生獎助學金審查辦法。</w:t>
      </w:r>
    </w:p>
    <w:p w:rsidR="009958BF" w:rsidRPr="001F1AEB" w:rsidRDefault="009958BF"/>
    <w:sectPr w:rsidR="009958BF" w:rsidRPr="001F1AEB" w:rsidSect="001F1AE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23731" w:rsidRDefault="00F23731" w:rsidP="009614EA">
      <w:r>
        <w:separator/>
      </w:r>
    </w:p>
  </w:endnote>
  <w:endnote w:type="continuationSeparator" w:id="0">
    <w:p w:rsidR="00F23731" w:rsidRDefault="00F23731" w:rsidP="009614E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23731" w:rsidRDefault="00F23731" w:rsidP="009614EA">
      <w:r>
        <w:separator/>
      </w:r>
    </w:p>
  </w:footnote>
  <w:footnote w:type="continuationSeparator" w:id="0">
    <w:p w:rsidR="00F23731" w:rsidRDefault="00F23731" w:rsidP="009614E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1AEB"/>
    <w:rsid w:val="001F1AEB"/>
    <w:rsid w:val="00531BC8"/>
    <w:rsid w:val="00557456"/>
    <w:rsid w:val="009614EA"/>
    <w:rsid w:val="009958BF"/>
    <w:rsid w:val="00A1475F"/>
    <w:rsid w:val="00F237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F1AE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F1AEB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9614E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9614EA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9614E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9614EA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F1AE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F1AEB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9614E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9614EA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9614E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9614EA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3</Pages>
  <Words>125</Words>
  <Characters>713</Characters>
  <Application>Microsoft Office Word</Application>
  <DocSecurity>0</DocSecurity>
  <Lines>5</Lines>
  <Paragraphs>1</Paragraphs>
  <ScaleCrop>false</ScaleCrop>
  <Company/>
  <LinksUpToDate>false</LinksUpToDate>
  <CharactersWithSpaces>8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27T05:47:00Z</dcterms:created>
  <dcterms:modified xsi:type="dcterms:W3CDTF">2019-07-26T05:48:00Z</dcterms:modified>
</cp:coreProperties>
</file>